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排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、时间的安排（思维导图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4310" cy="2693035"/>
            <wp:effectExtent l="0" t="0" r="2540" b="12065"/>
            <wp:docPr id="1" name="图片 1" descr="项目时间表11--6图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项目时间表11--6图片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3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产品的大致分类与布局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0500" cy="2609850"/>
            <wp:effectExtent l="0" t="0" r="6350" b="0"/>
            <wp:docPr id="4" name="图片 4" descr="丢失东西与捡拾物品的问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丢失东西与捡拾物品的问题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任务以及内容的安排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0" w:name="_GoBack"/>
      <w:r>
        <w:rPr>
          <w:rFonts w:hint="eastAsia"/>
          <w:lang w:val="en-US" w:eastAsia="zh-CN"/>
        </w:rPr>
        <w:drawing>
          <wp:inline distT="0" distB="0" distL="114300" distR="114300">
            <wp:extent cx="5267325" cy="2600960"/>
            <wp:effectExtent l="0" t="0" r="9525" b="8890"/>
            <wp:docPr id="5" name="图片 5" descr="ShareMore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ShareMore2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429.75pt;width:208.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2D7362"/>
    <w:multiLevelType w:val="singleLevel"/>
    <w:tmpl w:val="582D7362"/>
    <w:lvl w:ilvl="0" w:tentative="0">
      <w:start w:val="2"/>
      <w:numFmt w:val="chineseCounting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4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C4E4E89"/>
    <w:rsid w:val="07424B84"/>
    <w:rsid w:val="36AA199A"/>
    <w:rsid w:val="5C4E4E89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0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09T02:12:00Z</dcterms:created>
  <dc:creator>王川</dc:creator>
  <cp:lastModifiedBy>王川</cp:lastModifiedBy>
  <dcterms:modified xsi:type="dcterms:W3CDTF">2016-11-17T09:28:0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